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16E" w:rsidRDefault="00D126D4">
      <w:bookmarkStart w:id="0" w:name="_GoBack"/>
      <w:bookmarkEnd w:id="0"/>
      <w:r>
        <w:rPr>
          <w:rFonts w:eastAsiaTheme="minorEastAsia"/>
          <w:noProof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3.75pt;margin-top:31.5pt;width:514.45pt;height:338pt;z-index:251659264;mso-position-horizontal-relative:text;mso-position-vertical-relative:text">
            <v:imagedata r:id="rId5" o:title=""/>
            <w10:wrap type="topAndBottom"/>
          </v:shape>
          <o:OLEObject Type="Embed" ProgID="Visio.Drawing.11" ShapeID="_x0000_s1026" DrawAspect="Content" ObjectID="_1605438497" r:id="rId6"/>
        </w:pict>
      </w:r>
    </w:p>
    <w:sectPr w:rsidR="0050516E" w:rsidSect="00FC7BBC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7BBC"/>
    <w:rsid w:val="000F42EC"/>
    <w:rsid w:val="0050516E"/>
    <w:rsid w:val="007A73B1"/>
    <w:rsid w:val="00D126D4"/>
    <w:rsid w:val="00E061D7"/>
    <w:rsid w:val="00FC7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1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orestry Commission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cott, Alison</dc:creator>
  <cp:lastModifiedBy>Debley, Kate</cp:lastModifiedBy>
  <cp:revision>2</cp:revision>
  <dcterms:created xsi:type="dcterms:W3CDTF">2018-12-04T14:22:00Z</dcterms:created>
  <dcterms:modified xsi:type="dcterms:W3CDTF">2018-12-04T14:22:00Z</dcterms:modified>
</cp:coreProperties>
</file>